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w:t>
      </w:r>
      <w:proofErr w:type="gramStart"/>
      <w:r w:rsidR="0013591D">
        <w:t>‘.map</w:t>
      </w:r>
      <w:proofErr w:type="gramEnd"/>
      <w:r w:rsidR="0013591D">
        <w:t xml:space="preserve">’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proofErr w:type="gramStart"/>
      <w:r w:rsidR="00B17262">
        <w:t>Also</w:t>
      </w:r>
      <w:proofErr w:type="gramEnd"/>
      <w:r w:rsidR="00B17262">
        <w:t xml:space="preserve"> provided me with the methodology of implementing rain through the geometry </w:t>
      </w:r>
      <w:proofErr w:type="spellStart"/>
      <w:r w:rsidR="00B17262">
        <w:t>shader</w:t>
      </w:r>
      <w:proofErr w:type="spellEnd"/>
      <w:r w:rsidR="00B17262">
        <w:t xml:space="preserve"> within Prio Engine.</w:t>
      </w:r>
    </w:p>
    <w:p w14:paraId="300E730A" w14:textId="77777777" w:rsidR="004D5171" w:rsidRDefault="004D5171" w:rsidP="004D5171">
      <w:pPr>
        <w:pStyle w:val="NoSpacing"/>
      </w:pPr>
    </w:p>
    <w:p w14:paraId="2C9A4F60" w14:textId="2436F01A" w:rsidR="00315397" w:rsidRPr="00DB73B3" w:rsidRDefault="0079400D"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79400D">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79400D">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79400D">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79400D">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79400D">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79400D">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79400D">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79400D">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79400D">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79400D">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79400D">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79400D">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79400D">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79400D">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79400D">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79400D">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79400D">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79400D">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79400D">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79400D">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79400D">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79400D">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79400D">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79400D">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79400D">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79400D">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79400D">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79400D">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79400D">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79400D">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79400D">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79400D">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79400D">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79400D">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79400D">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79400D">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79400D">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79400D">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79400D">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79400D">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79400D">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79400D">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79400D">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79400D">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79400D">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79400D">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79400D">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79400D">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79400D">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79400D">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79400D">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79400D">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79400D">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79400D">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79400D">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79400D">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79400D">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79400D">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79400D">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79400D">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79400D">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79400D">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79400D">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79400D">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79400D">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79400D">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79400D">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79400D">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79400D">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79400D">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79400D">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79400D">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79400D">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79400D">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79400D">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79400D">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79400D">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79400D">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79400D">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79400D">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79400D">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79400D">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79400D">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79400D">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79400D">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79400D">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79400D">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79400D">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79400D">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79400D">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79400D">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79400D">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79400D">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79400D">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79400D">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79400D">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79400D">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79400D">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79400D">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79400D">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79400D">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79400D">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79400D">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79400D">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79400D">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79400D">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79400D">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79400D">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753B8887"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213638">
            <w:rPr>
              <w:noProof/>
            </w:rPr>
            <w:t xml:space="preserve"> </w:t>
          </w:r>
          <w:r w:rsidR="00213638" w:rsidRPr="00213638">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w:t>
      </w:r>
      <w:proofErr w:type="gramStart"/>
      <w:r w:rsidR="00D60A7A">
        <w:t>‘.map</w:t>
      </w:r>
      <w:proofErr w:type="gramEnd"/>
      <w:r w:rsidR="00D60A7A">
        <w:t>’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6CDF761E"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213638" w:rsidRPr="00213638">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w:t>
      </w:r>
      <w:proofErr w:type="gramStart"/>
      <w:r w:rsidR="008E7249">
        <w:t>as a result</w:t>
      </w:r>
      <w:proofErr w:type="gramEnd"/>
      <w:r w:rsidR="008E7249">
        <w:t xml:space="preserve">,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pt" o:ole="">
            <v:imagedata r:id="rId12" o:title=""/>
          </v:shape>
          <o:OLEObject Type="Embed" ProgID="Visio.Drawing.15" ShapeID="_x0000_i1025" DrawAspect="Content" ObjectID="_1553460994" r:id="rId13"/>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w:t>
      </w:r>
      <w:proofErr w:type="gramStart"/>
      <w:r w:rsidR="00B96BD2">
        <w:t>as a result</w:t>
      </w:r>
      <w:proofErr w:type="gramEnd"/>
      <w:r w:rsidR="00B96BD2">
        <w:t xml:space="preserve">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3460995" r:id="rId15"/>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64998309"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213638" w:rsidRPr="00213638">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50A5D6F2"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w:t>
      </w:r>
      <w:proofErr w:type="gramStart"/>
      <w:r w:rsidR="005202FF">
        <w:t>according to</w:t>
      </w:r>
      <w:proofErr w:type="gramEnd"/>
      <w:r w:rsidR="005202FF">
        <w:t xml:space="preserve"> Wilson </w:t>
      </w:r>
      <w:sdt>
        <w:sdtPr>
          <w:id w:val="-715577570"/>
          <w:citation/>
        </w:sdtPr>
        <w:sdtContent>
          <w:r w:rsidR="005202FF">
            <w:fldChar w:fldCharType="begin"/>
          </w:r>
          <w:r w:rsidR="005202FF">
            <w:instrText xml:space="preserve">CITATION Wil03 \n  \l 2057 </w:instrText>
          </w:r>
          <w:r w:rsidR="005202FF">
            <w:fldChar w:fldCharType="separate"/>
          </w:r>
          <w:r w:rsidR="00213638" w:rsidRPr="00213638">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4B6F3D20"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213638" w:rsidRPr="00213638">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16C26285" w:rsidR="0059650B" w:rsidRDefault="001F298C" w:rsidP="0059650B">
      <w:r>
        <w:t xml:space="preserve">In an agile life cycle, development typically occurs in chunks and </w:t>
      </w:r>
      <w:proofErr w:type="gramStart"/>
      <w:r>
        <w:t>as a result</w:t>
      </w:r>
      <w:proofErr w:type="gramEnd"/>
      <w:r>
        <w:t xml:space="preserve">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213638" w:rsidRPr="00213638">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06EC68D5"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213638" w:rsidRPr="00213638">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581417B7"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213638" w:rsidRPr="00213638">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w:t>
      </w:r>
      <w:proofErr w:type="gramStart"/>
      <w:r>
        <w:t>As a result</w:t>
      </w:r>
      <w:proofErr w:type="gramEnd"/>
      <w:r>
        <w:t xml:space="preserve">,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w:t>
      </w:r>
      <w:proofErr w:type="gramStart"/>
      <w:r>
        <w:t>‘.map</w:t>
      </w:r>
      <w:proofErr w:type="gramEnd"/>
      <w:r>
        <w:t xml:space="preserve">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35pt;height:333.8pt" o:ole="">
            <v:imagedata r:id="rId16" o:title=""/>
          </v:shape>
          <o:OLEObject Type="Embed" ProgID="Visio.Drawing.15" ShapeID="_x0000_i1027" DrawAspect="Content" ObjectID="_1553460996" r:id="rId17"/>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38192320"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213638" w:rsidRPr="00213638">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w:t>
      </w:r>
      <w:proofErr w:type="gramStart"/>
      <w:r w:rsidR="00E33A61">
        <w:t>according to</w:t>
      </w:r>
      <w:proofErr w:type="gramEnd"/>
      <w:r w:rsidR="00E33A61">
        <w:t xml:space="preserve">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w:t>
      </w:r>
      <w:proofErr w:type="gramStart"/>
      <w:r w:rsidR="00D87E23">
        <w:t>according to</w:t>
      </w:r>
      <w:proofErr w:type="gramEnd"/>
      <w:r w:rsidR="00D87E23">
        <w:t xml:space="preserve">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1pt;height:158.2pt" o:ole="">
            <v:imagedata r:id="rId18" o:title=""/>
          </v:shape>
          <o:OLEObject Type="Embed" ProgID="Visio.Drawing.15" ShapeID="_x0000_i1028" DrawAspect="Content" ObjectID="_1553460997" r:id="rId19"/>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25pt;height:245.45pt" o:ole="">
            <v:imagedata r:id="rId20" o:title=""/>
          </v:shape>
          <o:OLEObject Type="Embed" ProgID="Visio.Drawing.15" ShapeID="_x0000_i1029" DrawAspect="Content" ObjectID="_1553460998" r:id="rId21"/>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053E64B0" w:rsidR="00DD2816" w:rsidRPr="006B621D" w:rsidRDefault="009C31E9" w:rsidP="00734A20">
      <w:r>
        <w:t xml:space="preserve">As technology becomes more complex, users of technology are required to adapt to the latest versions of technology. In some </w:t>
      </w:r>
      <w:proofErr w:type="gramStart"/>
      <w:r>
        <w:t>scenarios</w:t>
      </w:r>
      <w:proofErr w:type="gramEnd"/>
      <w:r>
        <w:t xml:space="preserve">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proofErr w:type="gramStart"/>
      <w:r w:rsidR="003A27AD">
        <w:t>According to</w:t>
      </w:r>
      <w:proofErr w:type="gramEnd"/>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213638" w:rsidRPr="00213638">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proofErr w:type="gramStart"/>
      <w:r w:rsidR="004879A6">
        <w:t>‘</w:t>
      </w:r>
      <w:r w:rsidR="00DD0EC3">
        <w:t>.map</w:t>
      </w:r>
      <w:proofErr w:type="gramEnd"/>
      <w:r w:rsidR="004879A6">
        <w:t>’</w:t>
      </w:r>
      <w:r w:rsidR="00DD0EC3">
        <w:t xml:space="preserve"> files, which were rows and columns of floating point numbers which represent a height map. After implementing the ability to import </w:t>
      </w:r>
      <w:proofErr w:type="gramStart"/>
      <w:r w:rsidR="0046294C">
        <w:t>‘</w:t>
      </w:r>
      <w:r w:rsidR="00DD0EC3">
        <w:t>.map</w:t>
      </w:r>
      <w:proofErr w:type="gramEnd"/>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6D729C6C"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213638" w:rsidRPr="00213638">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proofErr w:type="gramStart"/>
      <w:r w:rsidR="007C3E9A">
        <w:t>According to</w:t>
      </w:r>
      <w:proofErr w:type="gramEnd"/>
      <w:r w:rsidR="007C3E9A">
        <w:t xml:space="preserve"> </w:t>
      </w:r>
      <w:sdt>
        <w:sdtPr>
          <w:id w:val="-664246890"/>
          <w:citation/>
        </w:sdtPr>
        <w:sdtContent>
          <w:r w:rsidR="00C55364">
            <w:fldChar w:fldCharType="begin"/>
          </w:r>
          <w:r w:rsidR="00C55364">
            <w:instrText xml:space="preserve"> CITATION Per02 \l 2057 </w:instrText>
          </w:r>
          <w:r w:rsidR="00C55364">
            <w:fldChar w:fldCharType="separate"/>
          </w:r>
          <w:r w:rsidR="00213638" w:rsidRPr="00213638">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 xml:space="preserve">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w:t>
      </w:r>
      <w:proofErr w:type="gramStart"/>
      <w:r w:rsidR="00742EEB">
        <w:t>is able to</w:t>
      </w:r>
      <w:proofErr w:type="gramEnd"/>
      <w:r w:rsidR="00742EEB">
        <w:t xml:space="preserve">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2D27B2C8" w:rsidR="00F260DE" w:rsidRDefault="0079400D" w:rsidP="00F260DE">
      <w:sdt>
        <w:sdtPr>
          <w:id w:val="-641194613"/>
          <w:citation/>
        </w:sdtPr>
        <w:sdtContent>
          <w:r w:rsidR="00EF487F">
            <w:fldChar w:fldCharType="begin"/>
          </w:r>
          <w:r w:rsidR="00F60B28">
            <w:instrText xml:space="preserve">CITATION Gre121 \p 11-12 \l 2057 </w:instrText>
          </w:r>
          <w:r w:rsidR="00EF487F">
            <w:fldChar w:fldCharType="separate"/>
          </w:r>
          <w:r w:rsidR="00213638" w:rsidRPr="00213638">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1FAF7F6B"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213638" w:rsidRPr="00213638">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6A42ACA2" w:rsidR="00B65720" w:rsidRPr="00816B82" w:rsidRDefault="00E33771" w:rsidP="00B65720">
      <w:proofErr w:type="spellStart"/>
      <w:r>
        <w:t>Onal</w:t>
      </w:r>
      <w:proofErr w:type="spellEnd"/>
      <w:r>
        <w:t xml:space="preserve">, et al. </w:t>
      </w:r>
      <w:sdt>
        <w:sdtPr>
          <w:id w:val="-1615976364"/>
          <w:citation/>
        </w:sdtPr>
        <w:sdtContent>
          <w:r>
            <w:fldChar w:fldCharType="begin"/>
          </w:r>
          <w:r w:rsidR="00E914AB">
            <w:instrText xml:space="preserve">CITATION Ona14 \n  \l 2057 </w:instrText>
          </w:r>
          <w:r>
            <w:fldChar w:fldCharType="separate"/>
          </w:r>
          <w:r w:rsidR="00213638" w:rsidRPr="00213638">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w:t>
      </w:r>
      <w:proofErr w:type="gramStart"/>
      <w:r w:rsidR="00327D72">
        <w:t>as a result</w:t>
      </w:r>
      <w:proofErr w:type="gramEnd"/>
      <w:r w:rsidR="00327D72">
        <w:t xml:space="preserve">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w:t>
      </w:r>
      <w:proofErr w:type="spellStart"/>
      <w:r>
        <w:t>CreatePrimitive</w:t>
      </w:r>
      <w:proofErr w:type="spellEnd"/>
      <w:r>
        <w:t xml:space="preserve"> </w:t>
      </w:r>
      <w:r w:rsidR="003B5574">
        <w:t xml:space="preserve">function from the engine class, and Prio Engine will handle the rendering of the predefined vertices. The vertices and indices are all defined in the </w:t>
      </w:r>
      <w:r w:rsidR="00922755">
        <w:t>‘</w:t>
      </w:r>
      <w:proofErr w:type="spellStart"/>
      <w:r w:rsidR="003B5574">
        <w:t>PrioEngine</w:t>
      </w:r>
      <w:proofErr w:type="spellEnd"/>
      <w:r w:rsidR="00922755">
        <w:t>’</w:t>
      </w:r>
      <w:r w:rsidR="003B5574">
        <w:t xml:space="preserve"> namespace, which can be found in </w:t>
      </w:r>
      <w:r w:rsidR="0031004A">
        <w:t>‘</w:t>
      </w:r>
      <w:proofErr w:type="spellStart"/>
      <w:r w:rsidR="003B5574">
        <w:t>PrioEngineVars.h</w:t>
      </w:r>
      <w:proofErr w:type="spellEnd"/>
      <w:r w:rsidR="0031004A">
        <w:t>’</w:t>
      </w:r>
      <w:r w:rsidR="00922755">
        <w:t>.</w:t>
      </w:r>
      <w:r w:rsidR="00BE70D3">
        <w:t xml:space="preserve"> Users can also remove the shapes by a function named </w:t>
      </w:r>
      <w:r w:rsidR="001E1EC3">
        <w:t>‘</w:t>
      </w:r>
      <w:proofErr w:type="spellStart"/>
      <w:r w:rsidR="00BE70D3">
        <w:t>RemovePrimitive</w:t>
      </w:r>
      <w:proofErr w:type="spellEnd"/>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1193F642"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213638" w:rsidRPr="00213638">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45pt" o:ole="">
            <v:imagedata r:id="rId22" o:title=""/>
          </v:shape>
          <o:OLEObject Type="Embed" ProgID="Visio.Drawing.15" ShapeID="_x0000_i1030" DrawAspect="Content" ObjectID="_1553460999" r:id="rId23"/>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proofErr w:type="gramStart"/>
      <w:r w:rsidR="00E039CF" w:rsidRPr="00E039CF">
        <w:t>in order to</w:t>
      </w:r>
      <w:proofErr w:type="gramEnd"/>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proofErr w:type="gramStart"/>
      <w:r>
        <w:t>as a result</w:t>
      </w:r>
      <w:proofErr w:type="gramEnd"/>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w:t>
      </w:r>
      <w:proofErr w:type="spellStart"/>
      <w:r w:rsidR="006B2B3D">
        <w:t>shader</w:t>
      </w:r>
      <w:proofErr w:type="spellEnd"/>
      <w:r w:rsidR="006B2B3D">
        <w:t xml:space="preserve">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w:t>
      </w:r>
      <w:proofErr w:type="spellStart"/>
      <w:r w:rsidR="009D1C67">
        <w:t>shader</w:t>
      </w:r>
      <w:proofErr w:type="spellEnd"/>
      <w:r w:rsidR="009D1C67">
        <w:t xml:space="preserve">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w:t>
      </w:r>
      <w:proofErr w:type="spellStart"/>
      <w:r w:rsidR="007613F6">
        <w:t>CreateModel</w:t>
      </w:r>
      <w:proofErr w:type="spellEnd"/>
      <w:r w:rsidR="007613F6">
        <w:t xml:space="preserve">’ method belonging to the mesh class. The mesh class stores a list of instances of models, and </w:t>
      </w:r>
      <w:proofErr w:type="gramStart"/>
      <w:r w:rsidR="007613F6">
        <w:t>as a result</w:t>
      </w:r>
      <w:proofErr w:type="gramEnd"/>
      <w:r w:rsidR="007613F6">
        <w:t xml:space="preserve">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w:t>
      </w:r>
      <w:proofErr w:type="spellStart"/>
      <w:r w:rsidR="00DE26D1">
        <w:t>shader</w:t>
      </w:r>
      <w:proofErr w:type="spellEnd"/>
      <w:r w:rsidR="00DE26D1">
        <w:t xml:space="preserve">, and is the only property which changes within the vertex or pixel </w:t>
      </w:r>
      <w:proofErr w:type="spellStart"/>
      <w:r w:rsidR="00DE26D1">
        <w:t>shader</w:t>
      </w:r>
      <w:proofErr w:type="spellEnd"/>
      <w:r w:rsidR="00DE26D1">
        <w:t xml:space="preserve"> when rendering a group of models.  </w:t>
      </w:r>
    </w:p>
    <w:p w14:paraId="3121B514" w14:textId="79CB1F1A" w:rsidR="00821255" w:rsidRPr="00860165" w:rsidRDefault="00FD0999" w:rsidP="00EB733D">
      <w:r>
        <w:t xml:space="preserve">Prio Engine renders meshes in </w:t>
      </w:r>
      <w:proofErr w:type="gramStart"/>
      <w:r>
        <w:t>batches</w:t>
      </w:r>
      <w:r w:rsidR="00B81D7F">
        <w:t>,</w:t>
      </w:r>
      <w:proofErr w:type="gramEnd"/>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05" w:name="_Ref479703233"/>
      <w:r>
        <w:t>Importing Height Maps</w:t>
      </w:r>
      <w:bookmarkEnd w:id="105"/>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w:t>
      </w:r>
      <w:proofErr w:type="gramStart"/>
      <w:r w:rsidR="00BB3574">
        <w:t>‘.map</w:t>
      </w:r>
      <w:proofErr w:type="gramEnd"/>
      <w:r w:rsidR="00BB3574">
        <w:t>’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w:t>
      </w:r>
      <w:proofErr w:type="gramStart"/>
      <w:r w:rsidR="008764DD">
        <w:t>‘.map</w:t>
      </w:r>
      <w:proofErr w:type="gramEnd"/>
      <w:r w:rsidR="008764DD">
        <w:t>’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w:t>
      </w:r>
      <w:proofErr w:type="gramStart"/>
      <w:r w:rsidR="00F03573">
        <w:t>‘.map</w:t>
      </w:r>
      <w:proofErr w:type="gramEnd"/>
      <w:r w:rsidR="00F03573">
        <w:t xml:space="preserve">’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5965D73B" w14:textId="19695172" w:rsidR="00393B05"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 xml:space="preserve">Each tile is textured with an appropriate texture using </w:t>
      </w:r>
      <w:proofErr w:type="spellStart"/>
      <w:r w:rsidR="00F92937">
        <w:t>triplanar</w:t>
      </w:r>
      <w:proofErr w:type="spellEnd"/>
      <w:r w:rsidR="00F92937">
        <w:t xml:space="preserve"> texture mapping within the pixel </w:t>
      </w:r>
      <w:proofErr w:type="spellStart"/>
      <w:r w:rsidR="00F92937">
        <w:t>shader</w:t>
      </w:r>
      <w:proofErr w:type="spellEnd"/>
      <w:r w:rsidR="00F92937">
        <w:t>, this prevents stretching of textures across scaled</w:t>
      </w:r>
      <w:r w:rsidR="008F1483">
        <w:t xml:space="preserve"> terrain models. </w:t>
      </w:r>
      <w:r w:rsidR="00F92937">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6" w:name="_Ref479524257"/>
      <w:r>
        <w:t>Updating Terrain</w:t>
      </w:r>
      <w:bookmarkEnd w:id="106"/>
    </w:p>
    <w:p w14:paraId="180CB936" w14:textId="53A4D128" w:rsidR="001B1E06" w:rsidRDefault="00E84372" w:rsidP="001B1E06">
      <w:r>
        <w:t xml:space="preserve">Updating terrain must be done via a two-dimensional array of type double, there is currently no support through </w:t>
      </w:r>
      <w:proofErr w:type="gramStart"/>
      <w:r>
        <w:t>‘.map</w:t>
      </w:r>
      <w:proofErr w:type="gramEnd"/>
      <w:r>
        <w:t>’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w:t>
      </w:r>
      <w:proofErr w:type="gramStart"/>
      <w:r>
        <w:t>terrain</w:t>
      </w:r>
      <w:proofErr w:type="gramEnd"/>
      <w:r>
        <w:t xml:space="preserve"> has been processed, the world entities are required to be recreated, this is another lengthy process and therefore should occur on a separate thread. The ‘</w:t>
      </w:r>
      <w:proofErr w:type="spellStart"/>
      <w:r>
        <w:t>RemoveScenery</w:t>
      </w:r>
      <w:proofErr w:type="spellEnd"/>
      <w:r>
        <w:t>’ and ‘</w:t>
      </w:r>
      <w:proofErr w:type="spellStart"/>
      <w:r>
        <w:t>AddScenery</w:t>
      </w:r>
      <w:proofErr w:type="spellEnd"/>
      <w:r>
        <w:t xml:space="preserve">’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7" w:name="_Toc478568194"/>
      <w:r>
        <w:t>Water</w:t>
      </w:r>
      <w:bookmarkEnd w:id="107"/>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w:t>
      </w:r>
      <w:proofErr w:type="spellStart"/>
      <w:r>
        <w:t>ShaderResourceView</w:t>
      </w:r>
      <w:proofErr w:type="spellEnd"/>
      <w:r>
        <w:t xml:space="preserve">. The height map is created normal map at four positions, the </w:t>
      </w:r>
      <w:proofErr w:type="spellStart"/>
      <w:r>
        <w:t>normals</w:t>
      </w:r>
      <w:proofErr w:type="spellEnd"/>
      <w:r>
        <w:t xml:space="preserve">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w:t>
      </w:r>
      <w:proofErr w:type="spellStart"/>
      <w:r w:rsidR="00E80FD7">
        <w:t>shader</w:t>
      </w:r>
      <w:proofErr w:type="spellEnd"/>
      <w:r w:rsidR="00E80FD7">
        <w:t xml:space="preserve">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45pt;height:280.35pt" o:ole="">
            <v:imagedata r:id="rId24" o:title=""/>
          </v:shape>
          <o:OLEObject Type="Embed" ProgID="Visio.Drawing.15" ShapeID="_x0000_i1031" DrawAspect="Content" ObjectID="_1553461000" r:id="rId25"/>
        </w:object>
      </w:r>
    </w:p>
    <w:p w14:paraId="249CEB2C" w14:textId="56DC67A8" w:rsidR="00B36B2C" w:rsidRDefault="00B36B2C" w:rsidP="00B36B2C">
      <w:pPr>
        <w:pStyle w:val="Caption"/>
      </w:pPr>
      <w:bookmarkStart w:id="108"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8"/>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w:t>
      </w:r>
      <w:proofErr w:type="spellStart"/>
      <w:r w:rsidR="00323C68">
        <w:t>normals</w:t>
      </w:r>
      <w:proofErr w:type="spellEnd"/>
      <w:r w:rsidR="00323C68">
        <w:t xml:space="preserve">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w:t>
      </w:r>
      <w:proofErr w:type="spellStart"/>
      <w:r w:rsidR="00995B14">
        <w:t>normals</w:t>
      </w:r>
      <w:proofErr w:type="spellEnd"/>
      <w:r w:rsidR="00995B14">
        <w:t xml:space="preserve"> are sampled from, this results in moving waves.</w:t>
      </w:r>
      <w:r w:rsidR="00A94A8B">
        <w:t xml:space="preserve"> </w:t>
      </w:r>
    </w:p>
    <w:p w14:paraId="563F9037" w14:textId="52BBD256"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213638" w:rsidRPr="00213638">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9" w:name="_Toc478568195"/>
      <w:r>
        <w:t>Foliage</w:t>
      </w:r>
    </w:p>
    <w:p w14:paraId="63BC0D81" w14:textId="6F54CF77"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213638" w:rsidRPr="00213638">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 xml:space="preserve">The foliage pixel </w:t>
      </w:r>
      <w:proofErr w:type="spellStart"/>
      <w:r>
        <w:t>shader</w:t>
      </w:r>
      <w:proofErr w:type="spellEnd"/>
      <w:r>
        <w:t xml:space="preserve">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70C2A3BB"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proofErr w:type="gramStart"/>
      <w:r w:rsidR="00C53ECE">
        <w:t>as a result</w:t>
      </w:r>
      <w:proofErr w:type="gramEnd"/>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0" w:name="_Ref479542973"/>
      <w:r>
        <w:t>Skybox</w:t>
      </w:r>
      <w:bookmarkEnd w:id="109"/>
      <w:bookmarkEnd w:id="110"/>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w:t>
      </w:r>
      <w:proofErr w:type="spellStart"/>
      <w:r>
        <w:t>shader</w:t>
      </w:r>
      <w:proofErr w:type="spellEnd"/>
      <w:r>
        <w:t xml:space="preserve">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1" w:name="_Toc478568196"/>
      <w:r>
        <w:t>Rendering Clouds</w:t>
      </w:r>
      <w:bookmarkEnd w:id="111"/>
    </w:p>
    <w:p w14:paraId="152BBA49" w14:textId="65C73300" w:rsidR="00755C1C" w:rsidRP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 xml:space="preserve">pixel </w:t>
      </w:r>
      <w:proofErr w:type="spellStart"/>
      <w:r w:rsidR="00883D61">
        <w:t>shader</w:t>
      </w:r>
      <w:proofErr w:type="spellEnd"/>
      <w:r w:rsidR="00883D61">
        <w:t xml:space="preserve"> along with an offset for each texture. The offset is incremented every frame, this results in the texture being sampled at a slightly different position each frame, and </w:t>
      </w:r>
      <w:proofErr w:type="gramStart"/>
      <w:r w:rsidR="00883D61">
        <w:t>as a result</w:t>
      </w:r>
      <w:proofErr w:type="gramEnd"/>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272FAD60" w14:textId="0EF93CC3" w:rsidR="007319A1" w:rsidRDefault="007319A1" w:rsidP="007319A1">
      <w:pPr>
        <w:pStyle w:val="Heading3"/>
      </w:pPr>
      <w:r>
        <w:lastRenderedPageBreak/>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2" w:name="_Ref479542200"/>
      <w:r>
        <w:t>Instancing</w:t>
      </w:r>
      <w:bookmarkEnd w:id="112"/>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w:t>
      </w:r>
      <w:proofErr w:type="spellStart"/>
      <w:r w:rsidR="003E24E4">
        <w:t>shader</w:t>
      </w:r>
      <w:proofErr w:type="spellEnd"/>
      <w:r w:rsidR="003E24E4">
        <w:t xml:space="preserve">,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lastRenderedPageBreak/>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3" w:name="_Ref479541663"/>
      <w:r>
        <w:t>Blending</w:t>
      </w:r>
      <w:bookmarkEnd w:id="113"/>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4"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4"/>
    </w:p>
    <w:p w14:paraId="4D72AEAA" w14:textId="10B9DBA9" w:rsidR="0001255A" w:rsidRDefault="008F5A29" w:rsidP="005E285D">
      <w:pPr>
        <w:pStyle w:val="FigureCentre"/>
      </w:pPr>
      <w:r>
        <w:lastRenderedPageBreak/>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5"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5"/>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 xml:space="preserve">Back </w:t>
      </w:r>
      <w:r w:rsidR="007365CF">
        <w:lastRenderedPageBreak/>
        <w:t>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6" w:name="_Toc478568198"/>
      <w:r>
        <w:t>UI</w:t>
      </w:r>
      <w:r w:rsidR="00F3718C">
        <w:t xml:space="preserve"> Images</w:t>
      </w:r>
      <w:bookmarkEnd w:id="116"/>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 xml:space="preserve">To render UI images the graphics object within Prio Engine stores a base view matrix, which is the view matrix when the main camera is rendered at the origin of the world. This base view matrix is used in place of the camera view matrix when it is passed to the </w:t>
      </w:r>
      <w:proofErr w:type="spellStart"/>
      <w:r>
        <w:t>shader</w:t>
      </w:r>
      <w:proofErr w:type="spellEnd"/>
      <w:r>
        <w:t>, to ensure that the image is displayed at the same position every frame.</w:t>
      </w:r>
    </w:p>
    <w:p w14:paraId="78AB5C9A" w14:textId="2B00D075" w:rsidR="0043656B" w:rsidRDefault="00D55B66" w:rsidP="0043656B">
      <w:pPr>
        <w:pStyle w:val="Heading2"/>
      </w:pPr>
      <w:bookmarkStart w:id="117" w:name="_Toc478568199"/>
      <w:r>
        <w:t>Particle Systems</w:t>
      </w:r>
      <w:bookmarkEnd w:id="117"/>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w:t>
      </w:r>
      <w:proofErr w:type="spellStart"/>
      <w:r w:rsidR="001F6C83">
        <w:t>shader</w:t>
      </w:r>
      <w:proofErr w:type="spellEnd"/>
      <w:r w:rsidR="001F6C83">
        <w:t xml:space="preserve">, which is a stage which sits between the vertex </w:t>
      </w:r>
      <w:proofErr w:type="spellStart"/>
      <w:r w:rsidR="001F6C83">
        <w:t>shader</w:t>
      </w:r>
      <w:proofErr w:type="spellEnd"/>
      <w:r w:rsidR="001F6C83">
        <w:t xml:space="preserve"> and pixel </w:t>
      </w:r>
      <w:proofErr w:type="spellStart"/>
      <w:r w:rsidR="001F6C83">
        <w:t>shader</w:t>
      </w:r>
      <w:proofErr w:type="spellEnd"/>
      <w:r w:rsidR="001F6C83">
        <w:t xml:space="preserve"> in the graphics pipeline. The geometry </w:t>
      </w:r>
      <w:proofErr w:type="spellStart"/>
      <w:r w:rsidR="001F6C83">
        <w:t>shader</w:t>
      </w:r>
      <w:proofErr w:type="spellEnd"/>
      <w:r w:rsidR="001F6C83">
        <w:t xml:space="preserve"> is incredibly efficient at rendering large numbers of the same shape.</w:t>
      </w:r>
    </w:p>
    <w:p w14:paraId="70230AE4" w14:textId="6ADFDAC5" w:rsidR="00E71516" w:rsidRDefault="00E71516" w:rsidP="00E71516">
      <w:pPr>
        <w:pStyle w:val="Heading3"/>
      </w:pPr>
      <w:bookmarkStart w:id="118" w:name="_Toc478568200"/>
      <w:bookmarkStart w:id="119" w:name="_Ref479551710"/>
      <w:r>
        <w:t>Rain</w:t>
      </w:r>
      <w:bookmarkEnd w:id="118"/>
      <w:bookmarkEnd w:id="119"/>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w:t>
      </w:r>
      <w:proofErr w:type="spellStart"/>
      <w:r>
        <w:t>shader</w:t>
      </w:r>
      <w:proofErr w:type="spellEnd"/>
      <w:r>
        <w:t>.</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w:t>
      </w:r>
      <w:proofErr w:type="spellStart"/>
      <w:r>
        <w:t>shader</w:t>
      </w:r>
      <w:proofErr w:type="spellEnd"/>
      <w:r>
        <w:t xml:space="preserve"> to update the rain particles, and a vertex, </w:t>
      </w:r>
      <w:r w:rsidR="00ED2AD5">
        <w:t>geometry,</w:t>
      </w:r>
      <w:r>
        <w:t xml:space="preserve"> and pixel </w:t>
      </w:r>
      <w:proofErr w:type="spellStart"/>
      <w:r>
        <w:t>shader</w:t>
      </w:r>
      <w:proofErr w:type="spellEnd"/>
      <w:r>
        <w:t xml:space="preserve"> to draw the rain particles to the screen. </w:t>
      </w:r>
      <w:r w:rsidR="003729DE">
        <w:t xml:space="preserve">The update geometry </w:t>
      </w:r>
      <w:proofErr w:type="spellStart"/>
      <w:r w:rsidR="003729DE">
        <w:t>shader</w:t>
      </w:r>
      <w:proofErr w:type="spellEnd"/>
      <w:r w:rsidR="003729DE">
        <w:t xml:space="preserve">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 xml:space="preserve">Each rain particle is rendered as a point line, this was selected for rain as droplets fall so fast </w:t>
      </w:r>
      <w:r w:rsidR="00712BAF">
        <w:lastRenderedPageBreak/>
        <w:t>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w:t>
      </w:r>
      <w:proofErr w:type="spellStart"/>
      <w:r>
        <w:t>shader</w:t>
      </w:r>
      <w:proofErr w:type="spellEnd"/>
      <w:r>
        <w:t xml:space="preserve"> and the speed at which the snow falls. </w:t>
      </w:r>
      <w:r w:rsidR="00861474">
        <w:t xml:space="preserve">The length of each line calculated within the geometry </w:t>
      </w:r>
      <w:proofErr w:type="spellStart"/>
      <w:r w:rsidR="00861474">
        <w:t>shader</w:t>
      </w:r>
      <w:proofErr w:type="spellEnd"/>
      <w:r w:rsidR="00861474">
        <w:t xml:space="preserve"> is determined by 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0" w:name="_Toc478568201"/>
      <w:r>
        <w:t>Summary</w:t>
      </w:r>
      <w:bookmarkEnd w:id="120"/>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1" w:name="_Toc478568202"/>
      <w:r>
        <w:lastRenderedPageBreak/>
        <w:t>Artist Away</w:t>
      </w:r>
      <w:bookmarkEnd w:id="121"/>
    </w:p>
    <w:p w14:paraId="757C4501" w14:textId="378AD312" w:rsidR="001602E9" w:rsidRPr="001602E9" w:rsidRDefault="001602E9" w:rsidP="001602E9">
      <w:r>
        <w:t xml:space="preserve">Artist Away is responsible for controlling and generating height maps which are used within Prio </w:t>
      </w:r>
      <w:commentRangeStart w:id="122"/>
      <w:r>
        <w:t>Engine</w:t>
      </w:r>
      <w:commentRangeEnd w:id="122"/>
      <w:r w:rsidR="000014E9">
        <w:rPr>
          <w:rStyle w:val="CommentReference"/>
        </w:rPr>
        <w:commentReference w:id="122"/>
      </w:r>
      <w:r>
        <w:t xml:space="preserve">. </w:t>
      </w:r>
    </w:p>
    <w:p w14:paraId="094CB04A" w14:textId="6BFCBE92" w:rsidR="003D344D" w:rsidRDefault="007221E5" w:rsidP="00370EE4">
      <w:pPr>
        <w:pStyle w:val="Heading2"/>
      </w:pPr>
      <w:bookmarkStart w:id="123" w:name="_Toc478568203"/>
      <w:bookmarkStart w:id="124" w:name="_Ref479699814"/>
      <w:r>
        <w:t>Perlin</w:t>
      </w:r>
      <w:r w:rsidR="009320F6">
        <w:t xml:space="preserve"> Noise </w:t>
      </w:r>
      <w:r w:rsidR="003D344D">
        <w:t>Generation</w:t>
      </w:r>
      <w:bookmarkEnd w:id="123"/>
      <w:bookmarkEnd w:id="124"/>
    </w:p>
    <w:p w14:paraId="5A27C85F" w14:textId="4ABC22E0"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213638" w:rsidRPr="00213638">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1BC79108"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FF44F6" w:rsidRPr="00FF44F6">
            <w:rPr>
              <w:noProof/>
            </w:rPr>
            <w:t>(Green, 2005)</w:t>
          </w:r>
          <w:r w:rsidR="00FF44F6">
            <w:fldChar w:fldCharType="end"/>
          </w:r>
        </w:sdtContent>
      </w:sdt>
      <w:r w:rsidR="00FF44F6">
        <w:t xml:space="preserve">. Artist Away pursues a CPU implementation of Perlin Noise, as it is simple to write noise generated on the CPU to a file, whereas it becomes slightly more complex when the noise is generated in a </w:t>
      </w:r>
      <w:proofErr w:type="spellStart"/>
      <w:r w:rsidR="00FF44F6">
        <w:t>shader</w:t>
      </w:r>
      <w:proofErr w:type="spellEnd"/>
      <w:r w:rsidR="00FF44F6">
        <w:t>.</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25" w:name="_Toc478568204"/>
      <w:r>
        <w:t>Creating and Exporting Height Maps</w:t>
      </w:r>
      <w:bookmarkEnd w:id="125"/>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w:t>
      </w:r>
      <w:proofErr w:type="spellStart"/>
      <w:r w:rsidR="00784647">
        <w:t>GetMap</w:t>
      </w:r>
      <w:proofErr w:type="spellEnd"/>
      <w:r w:rsidR="00784647">
        <w:t xml:space="preserve">’ function belonging to the </w:t>
      </w:r>
      <w:proofErr w:type="spellStart"/>
      <w:r w:rsidR="00784647">
        <w:t>HeightMap</w:t>
      </w:r>
      <w:proofErr w:type="spellEnd"/>
      <w:r w:rsidR="00784647">
        <w:t xml:space="preserve">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w:t>
      </w:r>
      <w:proofErr w:type="gramStart"/>
      <w:r>
        <w:t>‘.map</w:t>
      </w:r>
      <w:proofErr w:type="gramEnd"/>
      <w:r>
        <w:t xml:space="preserve">’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w:t>
      </w:r>
      <w:proofErr w:type="gramStart"/>
      <w:r>
        <w:t>‘.map</w:t>
      </w:r>
      <w:proofErr w:type="gramEnd"/>
      <w:r>
        <w:t xml:space="preserve">’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26" w:name="_Toc478568205"/>
      <w:r>
        <w:t>User Interface</w:t>
      </w:r>
      <w:bookmarkEnd w:id="126"/>
      <w:r w:rsidR="00A92A6F">
        <w:t xml:space="preserve"> </w:t>
      </w:r>
    </w:p>
    <w:p w14:paraId="715DB17F" w14:textId="2416C214" w:rsidR="00A92A6F" w:rsidRDefault="002536B2" w:rsidP="00A92A6F">
      <w:pPr>
        <w:pStyle w:val="Heading3"/>
      </w:pPr>
      <w:bookmarkStart w:id="127" w:name="_Toc478568206"/>
      <w:r>
        <w:t xml:space="preserve">Controlling </w:t>
      </w:r>
      <w:r w:rsidR="00370EE4">
        <w:t>the</w:t>
      </w:r>
      <w:r>
        <w:t xml:space="preserve"> Game</w:t>
      </w:r>
      <w:bookmarkEnd w:id="127"/>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28" w:name="_Toc478568207"/>
      <w:r>
        <w:t>AntTweakBar</w:t>
      </w:r>
      <w:r w:rsidR="002536B2">
        <w:t xml:space="preserve"> Usage</w:t>
      </w:r>
      <w:bookmarkEnd w:id="128"/>
    </w:p>
    <w:p w14:paraId="4E736243" w14:textId="06E270C7" w:rsidR="00A92A6F" w:rsidRPr="002536B2" w:rsidRDefault="00A92A6F" w:rsidP="00A92A6F">
      <w:bookmarkStart w:id="129" w:name="_Toc478568208"/>
      <w:bookmarkStart w:id="130"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w:t>
      </w:r>
      <w:proofErr w:type="spellStart"/>
      <w:r w:rsidR="000C0CF1">
        <w:t>callback</w:t>
      </w:r>
      <w:proofErr w:type="spellEnd"/>
      <w:r w:rsidR="000C0CF1">
        <w:t xml:space="preserve"> functions </w:t>
      </w:r>
      <w:r w:rsidR="00CF7C4B">
        <w:t xml:space="preserve">which are used as getters and setters to alter the values within the engine. </w:t>
      </w:r>
      <w:proofErr w:type="spellStart"/>
      <w:r w:rsidR="00F76D78">
        <w:t>Callbacks</w:t>
      </w:r>
      <w:proofErr w:type="spellEnd"/>
      <w:r w:rsidR="00F76D78">
        <w:t xml:space="preserve"> are used in place of basic read only and set variables as </w:t>
      </w:r>
      <w:proofErr w:type="spellStart"/>
      <w:r w:rsidR="00F76D78">
        <w:t>callbacks</w:t>
      </w:r>
      <w:proofErr w:type="spellEnd"/>
      <w:r w:rsidR="00F76D78">
        <w:t xml:space="preserve">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29"/>
      <w:bookmarkEnd w:id="130"/>
    </w:p>
    <w:p w14:paraId="6439638D" w14:textId="37EEA7D2" w:rsidR="009625AE" w:rsidRDefault="009625AE" w:rsidP="009625AE">
      <w:pPr>
        <w:pStyle w:val="Heading3"/>
      </w:pPr>
      <w:bookmarkStart w:id="131" w:name="_Toc478568209"/>
      <w:r>
        <w:t>Multithreading Noise Generation</w:t>
      </w:r>
      <w:bookmarkEnd w:id="131"/>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w:t>
      </w:r>
      <w:proofErr w:type="spellStart"/>
      <w:r>
        <w:t>callbacks</w:t>
      </w:r>
      <w:proofErr w:type="spellEnd"/>
      <w:r>
        <w:t xml:space="preserve"> within Artist Away, as AntTweakBar does not run </w:t>
      </w:r>
      <w:proofErr w:type="spellStart"/>
      <w:r>
        <w:t>callbacks</w:t>
      </w:r>
      <w:proofErr w:type="spellEnd"/>
      <w:r>
        <w:t xml:space="preserve"> on a separate thread, they must be manually created and joined through the program which runs AntTweakBar. A Boolean flag is raised </w:t>
      </w:r>
      <w:r w:rsidR="00AE1709">
        <w:t xml:space="preserve">in Artist Away </w:t>
      </w:r>
      <w:r>
        <w:t xml:space="preserve">when the thread is ready to be </w:t>
      </w:r>
      <w:proofErr w:type="spellStart"/>
      <w:r>
        <w:t>rejoined</w:t>
      </w:r>
      <w:proofErr w:type="spellEnd"/>
      <w:r>
        <w:t xml:space="preserve"> to the main thread, this flag is checked in every frame of the main thread, once the thread is </w:t>
      </w:r>
      <w:proofErr w:type="spellStart"/>
      <w:r>
        <w:t>rejoined</w:t>
      </w:r>
      <w:proofErr w:type="spellEnd"/>
      <w:r>
        <w:t xml:space="preserve"> to the main thread, it no longer runs.</w:t>
      </w:r>
    </w:p>
    <w:p w14:paraId="749E0267" w14:textId="6E9D8758" w:rsidR="009625AE" w:rsidRDefault="009625AE" w:rsidP="009625AE">
      <w:pPr>
        <w:pStyle w:val="Heading3"/>
      </w:pPr>
      <w:bookmarkStart w:id="132" w:name="_Toc478568210"/>
      <w:r>
        <w:t xml:space="preserve">Preventing </w:t>
      </w:r>
      <w:bookmarkEnd w:id="132"/>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33" w:name="_Toc478568211"/>
      <w:r>
        <w:t>Updating Terrain During Run Time</w:t>
      </w:r>
      <w:bookmarkEnd w:id="133"/>
    </w:p>
    <w:p w14:paraId="2EF01531" w14:textId="132CB919" w:rsidR="00021845" w:rsidRPr="00021845" w:rsidRDefault="00021845" w:rsidP="00021845">
      <w:r>
        <w:t xml:space="preserve">The update process is triggered through a button click event in AntTweakBar, which in turn calls a </w:t>
      </w:r>
      <w:proofErr w:type="spellStart"/>
      <w:r>
        <w:t>callback</w:t>
      </w:r>
      <w:proofErr w:type="spellEnd"/>
      <w:r>
        <w:t xml:space="preserve"> function to begin the update. The update process is run on a separate thread as to avoid causing the program to hang. </w:t>
      </w:r>
    </w:p>
    <w:p w14:paraId="5859918F" w14:textId="471676CD" w:rsidR="00370EE4" w:rsidRDefault="00370EE4" w:rsidP="00370EE4">
      <w:pPr>
        <w:pStyle w:val="Heading3"/>
      </w:pPr>
      <w:bookmarkStart w:id="134" w:name="_Toc478568212"/>
      <w:r>
        <w:t>Generating New Height Map</w:t>
      </w:r>
      <w:bookmarkEnd w:id="134"/>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w:t>
      </w:r>
      <w:proofErr w:type="spellStart"/>
      <w:r w:rsidR="000D60A6">
        <w:t>perlin</w:t>
      </w:r>
      <w:proofErr w:type="spellEnd"/>
      <w:r w:rsidR="000D60A6">
        <w:t xml:space="preserve">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bookmarkStart w:id="135" w:name="_GoBack"/>
      <w:bookmarkEnd w:id="135"/>
    </w:p>
    <w:p w14:paraId="1E913FD6" w14:textId="77777777" w:rsidR="00B179FB" w:rsidRDefault="00B179FB" w:rsidP="00E11FFC">
      <w:pPr>
        <w:pStyle w:val="Heading1"/>
      </w:pPr>
      <w:bookmarkStart w:id="136" w:name="_Toc340849822"/>
      <w:bookmarkStart w:id="137" w:name="_Toc478568216"/>
      <w:bookmarkEnd w:id="87"/>
      <w:r>
        <w:lastRenderedPageBreak/>
        <w:t>Test Strategy</w:t>
      </w:r>
      <w:bookmarkEnd w:id="136"/>
      <w:bookmarkEnd w:id="137"/>
      <w:r>
        <w:t xml:space="preserve"> </w:t>
      </w:r>
    </w:p>
    <w:p w14:paraId="454AB70E" w14:textId="0908CA3B" w:rsidR="00B179FB" w:rsidRDefault="00B179FB" w:rsidP="00E11FFC">
      <w:pPr>
        <w:pStyle w:val="Heading2"/>
      </w:pPr>
      <w:bookmarkStart w:id="138" w:name="_Toc340849823"/>
      <w:bookmarkStart w:id="139" w:name="_Toc478568217"/>
      <w:r>
        <w:t>Introduction</w:t>
      </w:r>
      <w:bookmarkEnd w:id="138"/>
      <w:bookmarkEnd w:id="139"/>
    </w:p>
    <w:p w14:paraId="3142E172" w14:textId="5074347F" w:rsidR="00F77F52" w:rsidRP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24F6614B"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213638" w:rsidRPr="00213638">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73AB7CDD"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213638" w:rsidRPr="00213638">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 xml:space="preserve">the single developer (in this case, myself) can quickly outline all core concepts and </w:t>
      </w:r>
      <w:r w:rsidR="005312BD">
        <w:lastRenderedPageBreak/>
        <w:t>requirements of the software.</w:t>
      </w:r>
      <w:r w:rsidR="00202D25">
        <w:t xml:space="preserve"> </w:t>
      </w:r>
      <w:commentRangeStart w:id="140"/>
      <w:r w:rsidR="00202D25">
        <w:t xml:space="preserve">The resulting requirements can be found in FIGURE XXXXXXX </w:t>
      </w:r>
      <w:commentRangeEnd w:id="140"/>
      <w:r w:rsidR="00202D25">
        <w:rPr>
          <w:rStyle w:val="CommentReference"/>
        </w:rPr>
        <w:commentReference w:id="140"/>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1"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1"/>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Go through all code and ensure all Direct X types are correctly released if they have been initialised, and a corresponding delete exists for any object which is allocated memory.</w:t>
            </w:r>
          </w:p>
        </w:tc>
      </w:tr>
      <w:tr w:rsidR="00030F41" w14:paraId="427C0097" w14:textId="77777777" w:rsidTr="00030F41">
        <w:tc>
          <w:tcPr>
            <w:tcW w:w="1936" w:type="dxa"/>
          </w:tcPr>
          <w:p w14:paraId="1055BE1F" w14:textId="4BF7F074" w:rsidR="00030F41" w:rsidRDefault="00D34DB9" w:rsidP="00B179FB">
            <w:r>
              <w:t xml:space="preserve">Run Prio Engine release executable, monitor the FPS </w:t>
            </w:r>
            <w:r>
              <w:lastRenderedPageBreak/>
              <w:t>through in game text.</w:t>
            </w:r>
          </w:p>
        </w:tc>
        <w:tc>
          <w:tcPr>
            <w:tcW w:w="1894" w:type="dxa"/>
          </w:tcPr>
          <w:p w14:paraId="446B71B2" w14:textId="425E14CC" w:rsidR="00030F41" w:rsidRDefault="00D34DB9" w:rsidP="00B179FB">
            <w:r>
              <w:lastRenderedPageBreak/>
              <w:t>The FPS counter should never drop</w:t>
            </w:r>
            <w:r w:rsidR="00FA2575">
              <w:t xml:space="preserve"> below 60 frames per </w:t>
            </w:r>
            <w:r w:rsidR="00FA2575">
              <w:lastRenderedPageBreak/>
              <w:t>second on GTX 960 (minimum spec graphics card).</w:t>
            </w:r>
          </w:p>
        </w:tc>
        <w:tc>
          <w:tcPr>
            <w:tcW w:w="1799" w:type="dxa"/>
          </w:tcPr>
          <w:p w14:paraId="68F5899C" w14:textId="13B6FAF9" w:rsidR="00030F41" w:rsidRDefault="00FA2575" w:rsidP="00B179FB">
            <w:r>
              <w:lastRenderedPageBreak/>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77777777" w:rsidR="00773037" w:rsidRDefault="00773037" w:rsidP="00164E5D"/>
    <w:p w14:paraId="7CDB954E" w14:textId="77777777" w:rsidR="00824086" w:rsidRDefault="00824086" w:rsidP="00E11FFC">
      <w:pPr>
        <w:pStyle w:val="Heading2"/>
      </w:pPr>
      <w:bookmarkStart w:id="142" w:name="_Toc478568219"/>
      <w:r>
        <w:t>Section</w:t>
      </w:r>
      <w:bookmarkEnd w:id="142"/>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43" w:name="_Toc340849826"/>
      <w:bookmarkStart w:id="144" w:name="_Toc478568220"/>
      <w:r>
        <w:t>Summary</w:t>
      </w:r>
      <w:bookmarkEnd w:id="143"/>
      <w:bookmarkEnd w:id="144"/>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45" w:name="_Toc340849827"/>
      <w:bookmarkStart w:id="146" w:name="_Toc478568221"/>
      <w:r>
        <w:lastRenderedPageBreak/>
        <w:t>Evaluation, Conclusions and Future Work</w:t>
      </w:r>
      <w:bookmarkEnd w:id="145"/>
      <w:bookmarkEnd w:id="146"/>
    </w:p>
    <w:p w14:paraId="772FE421" w14:textId="77777777" w:rsidR="00824086" w:rsidRDefault="00824086" w:rsidP="00E11FFC">
      <w:pPr>
        <w:pStyle w:val="Heading2"/>
      </w:pPr>
      <w:bookmarkStart w:id="147" w:name="_Toc340849828"/>
      <w:bookmarkStart w:id="148" w:name="_Toc478568222"/>
      <w:r>
        <w:t>Project Objectives</w:t>
      </w:r>
      <w:bookmarkEnd w:id="147"/>
      <w:bookmarkEnd w:id="148"/>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49" w:name="_Toc340849829"/>
      <w:bookmarkStart w:id="150" w:name="_Toc478568223"/>
      <w:r>
        <w:t>Evaluation</w:t>
      </w:r>
      <w:bookmarkEnd w:id="149"/>
      <w:bookmarkEnd w:id="150"/>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51" w:name="_Toc340849830"/>
      <w:bookmarkStart w:id="152" w:name="_Toc478568224"/>
      <w:r>
        <w:t>Applicability of Findings to the Commercial World</w:t>
      </w:r>
      <w:bookmarkEnd w:id="151"/>
      <w:bookmarkEnd w:id="152"/>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53" w:name="_Toc340849831"/>
      <w:bookmarkStart w:id="154" w:name="_Toc478568225"/>
      <w:r>
        <w:t>Conclusions</w:t>
      </w:r>
      <w:bookmarkEnd w:id="153"/>
      <w:bookmarkEnd w:id="154"/>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55" w:name="_Toc340849832"/>
      <w:bookmarkStart w:id="156" w:name="_Toc478568226"/>
      <w:r>
        <w:t>Future Work</w:t>
      </w:r>
      <w:bookmarkEnd w:id="155"/>
      <w:bookmarkEnd w:id="156"/>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57" w:name="_Toc340849833"/>
      <w:bookmarkStart w:id="158" w:name="_Toc478568227"/>
      <w:r>
        <w:t>Concluding Reflections</w:t>
      </w:r>
      <w:bookmarkEnd w:id="157"/>
      <w:bookmarkEnd w:id="158"/>
    </w:p>
    <w:p w14:paraId="0EEC3487" w14:textId="77777777" w:rsidR="00652924" w:rsidRPr="006B621D" w:rsidRDefault="00652924" w:rsidP="006B621D">
      <w:pPr>
        <w:pStyle w:val="CommentsMustbeRemoved"/>
      </w:pPr>
      <w:r w:rsidRPr="006B621D">
        <w:t>Summarise what you have achieved.</w:t>
      </w:r>
    </w:p>
    <w:bookmarkStart w:id="159"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59"/>
        </w:p>
        <w:sdt>
          <w:sdtPr>
            <w:rPr>
              <w:noProof w:val="0"/>
            </w:rPr>
            <w:id w:val="-1723129469"/>
            <w:bibliography/>
          </w:sdtPr>
          <w:sdtContent>
            <w:p w14:paraId="57311EEF" w14:textId="77777777" w:rsidR="00213638" w:rsidRDefault="00585D01" w:rsidP="00213638">
              <w:pPr>
                <w:pStyle w:val="Bibliography"/>
                <w:rPr>
                  <w:sz w:val="24"/>
                </w:rPr>
              </w:pPr>
              <w:r>
                <w:rPr>
                  <w:noProof w:val="0"/>
                </w:rPr>
                <w:fldChar w:fldCharType="begin"/>
              </w:r>
              <w:r>
                <w:instrText xml:space="preserve"> BIBLIOGRAPHY </w:instrText>
              </w:r>
              <w:r>
                <w:rPr>
                  <w:noProof w:val="0"/>
                </w:rPr>
                <w:fldChar w:fldCharType="separate"/>
              </w:r>
              <w:r w:rsidR="00213638">
                <w:t xml:space="preserve">Ali, Z. (2016) </w:t>
              </w:r>
              <w:r w:rsidR="00213638">
                <w:rPr>
                  <w:i/>
                  <w:iCs/>
                </w:rPr>
                <w:t xml:space="preserve">'A Framework for Game Engine Selection for Gamification and Serious Games', </w:t>
              </w:r>
              <w:r w:rsidR="00213638">
                <w:t>San Francisco, IEEE, pp. 1199-1207.</w:t>
              </w:r>
            </w:p>
            <w:p w14:paraId="127CADD0" w14:textId="77777777" w:rsidR="00213638" w:rsidRDefault="00213638" w:rsidP="00213638">
              <w:pPr>
                <w:pStyle w:val="Bibliography"/>
              </w:pPr>
              <w:r>
                <w:t xml:space="preserve">Bach, J. (1998) 'A Framework for Good Enough Testing', </w:t>
              </w:r>
              <w:r>
                <w:rPr>
                  <w:i/>
                  <w:iCs/>
                </w:rPr>
                <w:t xml:space="preserve">Computer, </w:t>
              </w:r>
              <w:r>
                <w:t>31(10), pp. 124-126.</w:t>
              </w:r>
            </w:p>
            <w:p w14:paraId="5424C91F" w14:textId="77777777" w:rsidR="00213638" w:rsidRDefault="00213638" w:rsidP="00213638">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22448BD2" w14:textId="77777777" w:rsidR="00213638" w:rsidRDefault="00213638" w:rsidP="00213638">
              <w:pPr>
                <w:pStyle w:val="Bibliography"/>
              </w:pPr>
              <w:r>
                <w:t xml:space="preserve">Gregory, J. (2012) </w:t>
              </w:r>
              <w:r>
                <w:rPr>
                  <w:i/>
                  <w:iCs/>
                </w:rPr>
                <w:t xml:space="preserve">'Game Engine Architecture', </w:t>
              </w:r>
              <w:r>
                <w:t>2nd edition, Natick: A K Peters, Ltd..</w:t>
              </w:r>
            </w:p>
            <w:p w14:paraId="3AB4BDCC" w14:textId="77777777" w:rsidR="00213638" w:rsidRDefault="00213638" w:rsidP="00213638">
              <w:pPr>
                <w:pStyle w:val="Bibliography"/>
              </w:pPr>
              <w:r>
                <w:t xml:space="preserve">Hello Games, (2016) </w:t>
              </w:r>
              <w:r>
                <w:rPr>
                  <w:i/>
                  <w:iCs/>
                </w:rPr>
                <w:t xml:space="preserve">'No Man's Sky', </w:t>
              </w:r>
              <w:r>
                <w:t>Guildford: Sony Interactive Entertainment.</w:t>
              </w:r>
            </w:p>
            <w:p w14:paraId="42E21207" w14:textId="77777777" w:rsidR="00213638" w:rsidRDefault="00213638" w:rsidP="00213638">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5DA64FD" w14:textId="77777777" w:rsidR="00213638" w:rsidRDefault="00213638" w:rsidP="00213638">
              <w:pPr>
                <w:pStyle w:val="Bibliography"/>
              </w:pPr>
              <w:r>
                <w:t xml:space="preserve">Jacobson, I., Spence, I. &amp; Seidewitz, E. (2016) 'Industrial-Scale Agile--From Craft to Engineering', </w:t>
              </w:r>
              <w:r>
                <w:rPr>
                  <w:i/>
                  <w:iCs/>
                </w:rPr>
                <w:t xml:space="preserve">Communications of the ACM, </w:t>
              </w:r>
              <w:r>
                <w:t>59(12), pp. 63-72.</w:t>
              </w:r>
            </w:p>
            <w:p w14:paraId="566144EE" w14:textId="77777777" w:rsidR="00213638" w:rsidRDefault="00213638" w:rsidP="00213638">
              <w:pPr>
                <w:pStyle w:val="Bibliography"/>
              </w:pPr>
              <w:r>
                <w:t xml:space="preserve">Jiang, B. &amp; Chan, W. K. (2016) </w:t>
              </w:r>
              <w:r>
                <w:rPr>
                  <w:i/>
                  <w:iCs/>
                </w:rPr>
                <w:t xml:space="preserve">'Testing and Debugging in Continuous Integration with Budget Quotas on Test Executions', </w:t>
              </w:r>
              <w:r>
                <w:t>Vienna, IEEE.</w:t>
              </w:r>
            </w:p>
            <w:p w14:paraId="6C9E4496" w14:textId="77777777" w:rsidR="00213638" w:rsidRDefault="00213638" w:rsidP="00213638">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0EBA1E70" w14:textId="77777777" w:rsidR="00213638" w:rsidRDefault="00213638" w:rsidP="00213638">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152E708D" w14:textId="77777777" w:rsidR="00213638" w:rsidRDefault="00213638" w:rsidP="00213638">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31A09E1A" w14:textId="77777777" w:rsidR="00213638" w:rsidRDefault="00213638" w:rsidP="00213638">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79DE0CDB" w14:textId="77777777" w:rsidR="00213638" w:rsidRDefault="00213638" w:rsidP="00213638">
              <w:pPr>
                <w:pStyle w:val="Bibliography"/>
              </w:pPr>
              <w:r>
                <w:t xml:space="preserve">Neumann, P. G. (2016) 'Risks of Automation: A Cautionary Total-System Perspective of Our Cyberfuture', </w:t>
              </w:r>
              <w:r>
                <w:rPr>
                  <w:i/>
                  <w:iCs/>
                </w:rPr>
                <w:t xml:space="preserve">Communications of the ACM, </w:t>
              </w:r>
              <w:r>
                <w:t>59(10), pp. 26-30.</w:t>
              </w:r>
            </w:p>
            <w:p w14:paraId="56A01D5A" w14:textId="77777777" w:rsidR="00213638" w:rsidRDefault="00213638" w:rsidP="00213638">
              <w:pPr>
                <w:pStyle w:val="Bibliography"/>
              </w:pPr>
              <w:r>
                <w:t xml:space="preserve">Nystrom, R. (2014) 'Game Programming Patterns', in </w:t>
              </w:r>
              <w:r>
                <w:rPr>
                  <w:i/>
                  <w:iCs/>
                </w:rPr>
                <w:t xml:space="preserve">Game Programming Patterns, </w:t>
              </w:r>
              <w:r>
                <w:t>USA: Genever Benning, pp. 123-139.</w:t>
              </w:r>
            </w:p>
            <w:p w14:paraId="5792DFD5" w14:textId="77777777" w:rsidR="00213638" w:rsidRDefault="00213638" w:rsidP="00213638">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38A1DBED" w14:textId="77777777" w:rsidR="00213638" w:rsidRDefault="00213638" w:rsidP="00213638">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347EDC01" w14:textId="77777777" w:rsidR="00213638" w:rsidRDefault="00213638" w:rsidP="00213638">
              <w:pPr>
                <w:pStyle w:val="Bibliography"/>
              </w:pPr>
              <w:r>
                <w:lastRenderedPageBreak/>
                <w:t xml:space="preserve">Pereira, D., Zárate, L. &amp; Song, M. (2013) </w:t>
              </w:r>
              <w:r>
                <w:rPr>
                  <w:i/>
                  <w:iCs/>
                </w:rPr>
                <w:t xml:space="preserve">'Applying Formal Concept Analysis to Assist Class Hierarchy Construction in Biomedical Systems', </w:t>
              </w:r>
              <w:r>
                <w:t>Hangzhou, IEEE.</w:t>
              </w:r>
            </w:p>
            <w:p w14:paraId="01CAE217" w14:textId="77777777" w:rsidR="00213638" w:rsidRDefault="00213638" w:rsidP="00213638">
              <w:pPr>
                <w:pStyle w:val="Bibliography"/>
              </w:pPr>
              <w:r>
                <w:t xml:space="preserve">Perlin, K. (2002) 'Improving Noise', </w:t>
              </w:r>
              <w:r>
                <w:rPr>
                  <w:i/>
                  <w:iCs/>
                </w:rPr>
                <w:t xml:space="preserve">ACM Transactions on Graphics, </w:t>
              </w:r>
              <w:r>
                <w:t>21(3), pp. 2-3.</w:t>
              </w:r>
            </w:p>
            <w:p w14:paraId="5F504A05" w14:textId="77777777" w:rsidR="00213638" w:rsidRDefault="00213638" w:rsidP="00213638">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26348E77" w14:textId="77777777" w:rsidR="00213638" w:rsidRDefault="00213638" w:rsidP="00213638">
              <w:pPr>
                <w:pStyle w:val="Bibliography"/>
              </w:pPr>
              <w:r>
                <w:t xml:space="preserve">Wilson, J. M. (2003) 'Gantt charts: A Centenary Appreciation', </w:t>
              </w:r>
              <w:r>
                <w:rPr>
                  <w:i/>
                  <w:iCs/>
                </w:rPr>
                <w:t xml:space="preserve">European Journal of Operational Research, </w:t>
              </w:r>
              <w:r>
                <w:t>149(2), pp. 430-437.</w:t>
              </w:r>
            </w:p>
            <w:p w14:paraId="494A443F" w14:textId="77777777" w:rsidR="00213638" w:rsidRDefault="00213638" w:rsidP="00213638">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213638">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60" w:name="_Toc478568229"/>
      <w:r>
        <w:lastRenderedPageBreak/>
        <w:t xml:space="preserve">Appendix 1 – </w:t>
      </w:r>
      <w:bookmarkEnd w:id="160"/>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w:t>
            </w:r>
            <w:proofErr w:type="spellStart"/>
            <w:r w:rsidRPr="00534DEC">
              <w:rPr>
                <w:rFonts w:ascii="Calibri" w:eastAsia="Times New Roman" w:hAnsi="Calibri" w:cs="Calibri"/>
                <w:color w:val="000000"/>
                <w:szCs w:val="22"/>
                <w:lang w:eastAsia="en-GB"/>
              </w:rPr>
              <w:t>shader</w:t>
            </w:r>
            <w:proofErr w:type="spellEnd"/>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w:t>
            </w:r>
            <w:proofErr w:type="spellStart"/>
            <w:r w:rsidRPr="00534DEC">
              <w:rPr>
                <w:rFonts w:ascii="Calibri" w:eastAsia="Times New Roman" w:hAnsi="Calibri" w:cs="Calibri"/>
                <w:color w:val="000000"/>
                <w:sz w:val="28"/>
                <w:szCs w:val="28"/>
                <w:lang w:eastAsia="en-GB"/>
              </w:rPr>
              <w:t>perlin</w:t>
            </w:r>
            <w:proofErr w:type="spellEnd"/>
            <w:r w:rsidRPr="00534DEC">
              <w:rPr>
                <w:rFonts w:ascii="Calibri" w:eastAsia="Times New Roman" w:hAnsi="Calibri" w:cs="Calibri"/>
                <w:color w:val="000000"/>
                <w:sz w:val="28"/>
                <w:szCs w:val="28"/>
                <w:lang w:eastAsia="en-GB"/>
              </w:rPr>
              <w:t xml:space="preserve">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4.9pt;height:390pt" o:ole="">
            <v:imagedata r:id="rId28" o:title=""/>
          </v:shape>
          <o:OLEObject Type="Embed" ProgID="Visio.Drawing.15" ShapeID="_x0000_i1032" DrawAspect="Content" ObjectID="_1553461001" r:id="rId29"/>
        </w:object>
      </w:r>
    </w:p>
    <w:p w14:paraId="2F8AE23B" w14:textId="16A5FD49" w:rsidR="0049514D" w:rsidRDefault="00850FED" w:rsidP="00850FED">
      <w:pPr>
        <w:pStyle w:val="Caption"/>
        <w:sectPr w:rsidR="0049514D" w:rsidSect="0049514D">
          <w:pgSz w:w="16838" w:h="11906" w:orient="landscape"/>
          <w:pgMar w:top="1440" w:right="1440" w:bottom="1440" w:left="1440" w:header="720" w:footer="720" w:gutter="0"/>
          <w:pgNumType w:start="1"/>
          <w:cols w:space="708"/>
          <w:docGrid w:linePitch="360"/>
        </w:sectPr>
      </w:pPr>
      <w:bookmarkStart w:id="161" w:name="_Ref478925250"/>
      <w:bookmarkStart w:id="162" w:name="_Toc47894923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1"/>
      <w:r w:rsidR="009B6801">
        <w:t xml:space="preserve"> Engine Class Diagram</w:t>
      </w:r>
      <w:bookmarkEnd w:id="162"/>
    </w:p>
    <w:p w14:paraId="49AD07C0" w14:textId="77777777" w:rsidR="00E37538" w:rsidRDefault="00E37538" w:rsidP="00E11FFC">
      <w:pPr>
        <w:pStyle w:val="HeadingUnnumbered"/>
      </w:pPr>
      <w:bookmarkStart w:id="163" w:name="_Toc478568231"/>
      <w:r>
        <w:lastRenderedPageBreak/>
        <w:t>Appendix 3 – Title of Appendix</w:t>
      </w:r>
      <w:bookmarkEnd w:id="163"/>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49514D">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79400D" w:rsidRDefault="0079400D">
      <w:pPr>
        <w:pStyle w:val="CommentText"/>
      </w:pPr>
      <w:r>
        <w:rPr>
          <w:rStyle w:val="CommentReference"/>
        </w:rPr>
        <w:annotationRef/>
      </w:r>
      <w:r>
        <w:t>Revisit this after report and project is complete.</w:t>
      </w:r>
    </w:p>
  </w:comment>
  <w:comment w:id="122" w:author="Sam Connolly" w:date="2017-04-11T17:41:00Z" w:initials="SC">
    <w:p w14:paraId="71B1DAEB" w14:textId="72912744" w:rsidR="0079400D" w:rsidRDefault="0079400D">
      <w:pPr>
        <w:pStyle w:val="CommentText"/>
      </w:pPr>
      <w:r>
        <w:rPr>
          <w:rStyle w:val="CommentReference"/>
        </w:rPr>
        <w:annotationRef/>
      </w:r>
      <w:r>
        <w:t xml:space="preserve">Add more detail here, need to elaborate on what </w:t>
      </w:r>
      <w:proofErr w:type="gramStart"/>
      <w:r>
        <w:t>actually goes</w:t>
      </w:r>
      <w:proofErr w:type="gramEnd"/>
      <w:r>
        <w:t xml:space="preserve"> on.</w:t>
      </w:r>
    </w:p>
  </w:comment>
  <w:comment w:id="140" w:author="Sam Connolly" w:date="2017-04-03T04:01:00Z" w:initials="SC">
    <w:p w14:paraId="2E0987F0" w14:textId="5AD33264" w:rsidR="0079400D" w:rsidRDefault="0079400D">
      <w:pPr>
        <w:pStyle w:val="CommentText"/>
      </w:pPr>
      <w:r>
        <w:rPr>
          <w:rStyle w:val="CommentReference"/>
        </w:rPr>
        <w:annotationRef/>
      </w:r>
      <w:r>
        <w:t xml:space="preserve">Insert </w:t>
      </w:r>
      <w:proofErr w:type="gramStart"/>
      <w:r>
        <w:t>10 minute</w:t>
      </w:r>
      <w:proofErr w:type="gramEnd"/>
      <w:r>
        <w:t xml:space="preserv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7AEED" w14:textId="77777777" w:rsidR="00596C11" w:rsidRDefault="00596C11" w:rsidP="00346A23">
      <w:pPr>
        <w:spacing w:after="0" w:line="240" w:lineRule="auto"/>
      </w:pPr>
      <w:r>
        <w:separator/>
      </w:r>
    </w:p>
  </w:endnote>
  <w:endnote w:type="continuationSeparator" w:id="0">
    <w:p w14:paraId="7F11C82B" w14:textId="77777777" w:rsidR="00596C11" w:rsidRDefault="00596C11"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32023A37" w:rsidR="0079400D" w:rsidRDefault="0079400D"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2391">
          <w:rPr>
            <w:noProof/>
          </w:rPr>
          <w:t>38</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144021" w14:textId="77777777" w:rsidR="00596C11" w:rsidRDefault="00596C11" w:rsidP="00346A23">
      <w:pPr>
        <w:spacing w:after="0" w:line="240" w:lineRule="auto"/>
      </w:pPr>
      <w:r>
        <w:separator/>
      </w:r>
    </w:p>
  </w:footnote>
  <w:footnote w:type="continuationSeparator" w:id="0">
    <w:p w14:paraId="3B2BD7E7" w14:textId="77777777" w:rsidR="00596C11" w:rsidRDefault="00596C11"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616BF"/>
    <w:rsid w:val="000645B6"/>
    <w:rsid w:val="000648D1"/>
    <w:rsid w:val="00066694"/>
    <w:rsid w:val="0007267F"/>
    <w:rsid w:val="0007308A"/>
    <w:rsid w:val="00074292"/>
    <w:rsid w:val="000753CB"/>
    <w:rsid w:val="00077126"/>
    <w:rsid w:val="00085B40"/>
    <w:rsid w:val="00086201"/>
    <w:rsid w:val="00090536"/>
    <w:rsid w:val="00090D18"/>
    <w:rsid w:val="00091010"/>
    <w:rsid w:val="0009118A"/>
    <w:rsid w:val="000935F1"/>
    <w:rsid w:val="00093C5E"/>
    <w:rsid w:val="00093D90"/>
    <w:rsid w:val="000944B6"/>
    <w:rsid w:val="00094958"/>
    <w:rsid w:val="000956F2"/>
    <w:rsid w:val="00097495"/>
    <w:rsid w:val="00097A07"/>
    <w:rsid w:val="000A2DDD"/>
    <w:rsid w:val="000A609A"/>
    <w:rsid w:val="000A6B0E"/>
    <w:rsid w:val="000B0277"/>
    <w:rsid w:val="000B03C1"/>
    <w:rsid w:val="000B1ADC"/>
    <w:rsid w:val="000B334A"/>
    <w:rsid w:val="000B457D"/>
    <w:rsid w:val="000B54D9"/>
    <w:rsid w:val="000B7D15"/>
    <w:rsid w:val="000C0CF1"/>
    <w:rsid w:val="000C134B"/>
    <w:rsid w:val="000C526C"/>
    <w:rsid w:val="000D5854"/>
    <w:rsid w:val="000D58B1"/>
    <w:rsid w:val="000D60A6"/>
    <w:rsid w:val="000D7BA9"/>
    <w:rsid w:val="000E0044"/>
    <w:rsid w:val="000E109F"/>
    <w:rsid w:val="000E1901"/>
    <w:rsid w:val="000E1A2C"/>
    <w:rsid w:val="000E246D"/>
    <w:rsid w:val="000E443A"/>
    <w:rsid w:val="000E5E26"/>
    <w:rsid w:val="000F30A9"/>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7ECB"/>
    <w:rsid w:val="001C01B7"/>
    <w:rsid w:val="001C073E"/>
    <w:rsid w:val="001C16E5"/>
    <w:rsid w:val="001C4452"/>
    <w:rsid w:val="001C4874"/>
    <w:rsid w:val="001C5E62"/>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5FF2"/>
    <w:rsid w:val="002A6218"/>
    <w:rsid w:val="002B0D88"/>
    <w:rsid w:val="002B124C"/>
    <w:rsid w:val="002B22F8"/>
    <w:rsid w:val="002B3727"/>
    <w:rsid w:val="002B541A"/>
    <w:rsid w:val="002B7F70"/>
    <w:rsid w:val="002C009E"/>
    <w:rsid w:val="002C1007"/>
    <w:rsid w:val="002C2892"/>
    <w:rsid w:val="002C3768"/>
    <w:rsid w:val="002C62DF"/>
    <w:rsid w:val="002D2A3C"/>
    <w:rsid w:val="002D2FE8"/>
    <w:rsid w:val="002D387B"/>
    <w:rsid w:val="002D4642"/>
    <w:rsid w:val="002D4EB0"/>
    <w:rsid w:val="002D6374"/>
    <w:rsid w:val="002E3752"/>
    <w:rsid w:val="002E462B"/>
    <w:rsid w:val="002E5F0B"/>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6A81"/>
    <w:rsid w:val="00326AF3"/>
    <w:rsid w:val="00327C3A"/>
    <w:rsid w:val="00327D72"/>
    <w:rsid w:val="00327EF4"/>
    <w:rsid w:val="003314FF"/>
    <w:rsid w:val="00331AEB"/>
    <w:rsid w:val="00331B42"/>
    <w:rsid w:val="00332E49"/>
    <w:rsid w:val="003343E8"/>
    <w:rsid w:val="003349C9"/>
    <w:rsid w:val="00340775"/>
    <w:rsid w:val="00340EC5"/>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656D"/>
    <w:rsid w:val="00381145"/>
    <w:rsid w:val="003811CE"/>
    <w:rsid w:val="003814A6"/>
    <w:rsid w:val="00382AD2"/>
    <w:rsid w:val="0038360A"/>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4C84"/>
    <w:rsid w:val="004B5F3D"/>
    <w:rsid w:val="004C19B1"/>
    <w:rsid w:val="004C3540"/>
    <w:rsid w:val="004C3EEE"/>
    <w:rsid w:val="004C4BA7"/>
    <w:rsid w:val="004C6D88"/>
    <w:rsid w:val="004C6EC5"/>
    <w:rsid w:val="004C732E"/>
    <w:rsid w:val="004C789D"/>
    <w:rsid w:val="004D48B3"/>
    <w:rsid w:val="004D4C11"/>
    <w:rsid w:val="004D5171"/>
    <w:rsid w:val="004D6E42"/>
    <w:rsid w:val="004D7452"/>
    <w:rsid w:val="004D7EDE"/>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5727"/>
    <w:rsid w:val="005C6B5A"/>
    <w:rsid w:val="005D075E"/>
    <w:rsid w:val="005E285D"/>
    <w:rsid w:val="005E567A"/>
    <w:rsid w:val="005F22D9"/>
    <w:rsid w:val="005F3F0B"/>
    <w:rsid w:val="00600C38"/>
    <w:rsid w:val="00602A13"/>
    <w:rsid w:val="006042A2"/>
    <w:rsid w:val="00607155"/>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65C1"/>
    <w:rsid w:val="00636CA3"/>
    <w:rsid w:val="0063784D"/>
    <w:rsid w:val="0064084E"/>
    <w:rsid w:val="00641812"/>
    <w:rsid w:val="006507F1"/>
    <w:rsid w:val="006522A3"/>
    <w:rsid w:val="00652924"/>
    <w:rsid w:val="00656B53"/>
    <w:rsid w:val="0065709B"/>
    <w:rsid w:val="006662F6"/>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6AB7"/>
    <w:rsid w:val="006F70D4"/>
    <w:rsid w:val="0070027B"/>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F6"/>
    <w:rsid w:val="0076147F"/>
    <w:rsid w:val="00763E5F"/>
    <w:rsid w:val="007649A1"/>
    <w:rsid w:val="00764CDF"/>
    <w:rsid w:val="0076515D"/>
    <w:rsid w:val="00767179"/>
    <w:rsid w:val="0076751D"/>
    <w:rsid w:val="007708B4"/>
    <w:rsid w:val="00773037"/>
    <w:rsid w:val="0078444D"/>
    <w:rsid w:val="00784647"/>
    <w:rsid w:val="00786456"/>
    <w:rsid w:val="007871FF"/>
    <w:rsid w:val="00790E19"/>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3640"/>
    <w:rsid w:val="007C3E9A"/>
    <w:rsid w:val="007C5FE8"/>
    <w:rsid w:val="007D1FE1"/>
    <w:rsid w:val="007D45DB"/>
    <w:rsid w:val="007D7A39"/>
    <w:rsid w:val="007E111D"/>
    <w:rsid w:val="007E233D"/>
    <w:rsid w:val="007E437F"/>
    <w:rsid w:val="007E47C3"/>
    <w:rsid w:val="007E51F7"/>
    <w:rsid w:val="007E5EA6"/>
    <w:rsid w:val="007F112B"/>
    <w:rsid w:val="007F178E"/>
    <w:rsid w:val="007F29DE"/>
    <w:rsid w:val="007F43D7"/>
    <w:rsid w:val="007F539A"/>
    <w:rsid w:val="007F6C03"/>
    <w:rsid w:val="008006AE"/>
    <w:rsid w:val="00802F5F"/>
    <w:rsid w:val="008065E0"/>
    <w:rsid w:val="00810E0A"/>
    <w:rsid w:val="00821255"/>
    <w:rsid w:val="00822117"/>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5B9F"/>
    <w:rsid w:val="008C0BCB"/>
    <w:rsid w:val="008C11A5"/>
    <w:rsid w:val="008C5B0B"/>
    <w:rsid w:val="008C6FDF"/>
    <w:rsid w:val="008C776C"/>
    <w:rsid w:val="008C7953"/>
    <w:rsid w:val="008D06F6"/>
    <w:rsid w:val="008D241D"/>
    <w:rsid w:val="008D31DE"/>
    <w:rsid w:val="008D36B9"/>
    <w:rsid w:val="008D39BD"/>
    <w:rsid w:val="008D42DE"/>
    <w:rsid w:val="008D45DE"/>
    <w:rsid w:val="008D50CC"/>
    <w:rsid w:val="008D5CB2"/>
    <w:rsid w:val="008D5F5B"/>
    <w:rsid w:val="008E3F8E"/>
    <w:rsid w:val="008E7160"/>
    <w:rsid w:val="008E7249"/>
    <w:rsid w:val="008F0CA5"/>
    <w:rsid w:val="008F1483"/>
    <w:rsid w:val="008F1EC9"/>
    <w:rsid w:val="008F3F95"/>
    <w:rsid w:val="008F4021"/>
    <w:rsid w:val="008F5A29"/>
    <w:rsid w:val="008F75CF"/>
    <w:rsid w:val="0090048B"/>
    <w:rsid w:val="009010A6"/>
    <w:rsid w:val="00902672"/>
    <w:rsid w:val="0090398A"/>
    <w:rsid w:val="00903D76"/>
    <w:rsid w:val="009056FC"/>
    <w:rsid w:val="0090632B"/>
    <w:rsid w:val="00907D7B"/>
    <w:rsid w:val="0091284F"/>
    <w:rsid w:val="00913461"/>
    <w:rsid w:val="009169E7"/>
    <w:rsid w:val="00916CFF"/>
    <w:rsid w:val="00920F85"/>
    <w:rsid w:val="0092144A"/>
    <w:rsid w:val="00922755"/>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6715D"/>
    <w:rsid w:val="009720C9"/>
    <w:rsid w:val="0097364B"/>
    <w:rsid w:val="00974FA9"/>
    <w:rsid w:val="00975A56"/>
    <w:rsid w:val="00976006"/>
    <w:rsid w:val="00980548"/>
    <w:rsid w:val="00981533"/>
    <w:rsid w:val="00982AFA"/>
    <w:rsid w:val="009841FD"/>
    <w:rsid w:val="00986187"/>
    <w:rsid w:val="009864D5"/>
    <w:rsid w:val="009872DF"/>
    <w:rsid w:val="0099101C"/>
    <w:rsid w:val="0099378C"/>
    <w:rsid w:val="0099468B"/>
    <w:rsid w:val="00995B14"/>
    <w:rsid w:val="009960BF"/>
    <w:rsid w:val="009A2663"/>
    <w:rsid w:val="009A2B21"/>
    <w:rsid w:val="009B300B"/>
    <w:rsid w:val="009B4AE3"/>
    <w:rsid w:val="009B4BD8"/>
    <w:rsid w:val="009B6801"/>
    <w:rsid w:val="009B6F90"/>
    <w:rsid w:val="009B757B"/>
    <w:rsid w:val="009B78E7"/>
    <w:rsid w:val="009C2BD9"/>
    <w:rsid w:val="009C31E9"/>
    <w:rsid w:val="009C3812"/>
    <w:rsid w:val="009C3ADE"/>
    <w:rsid w:val="009C4864"/>
    <w:rsid w:val="009D0A9E"/>
    <w:rsid w:val="009D175B"/>
    <w:rsid w:val="009D1C67"/>
    <w:rsid w:val="009D382E"/>
    <w:rsid w:val="009D43E1"/>
    <w:rsid w:val="009D4C1B"/>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A40"/>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1192"/>
    <w:rsid w:val="00A828F0"/>
    <w:rsid w:val="00A84C59"/>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2B3"/>
    <w:rsid w:val="00AA4792"/>
    <w:rsid w:val="00AA56F1"/>
    <w:rsid w:val="00AA7243"/>
    <w:rsid w:val="00AB2981"/>
    <w:rsid w:val="00AB784D"/>
    <w:rsid w:val="00AB791F"/>
    <w:rsid w:val="00AC2C32"/>
    <w:rsid w:val="00AC37B4"/>
    <w:rsid w:val="00AC7E43"/>
    <w:rsid w:val="00AD1DAC"/>
    <w:rsid w:val="00AD1FCE"/>
    <w:rsid w:val="00AD4863"/>
    <w:rsid w:val="00AD5666"/>
    <w:rsid w:val="00AD6FC4"/>
    <w:rsid w:val="00AE0A44"/>
    <w:rsid w:val="00AE0BE5"/>
    <w:rsid w:val="00AE0C4A"/>
    <w:rsid w:val="00AE15DF"/>
    <w:rsid w:val="00AE1709"/>
    <w:rsid w:val="00AE1C47"/>
    <w:rsid w:val="00AE2EB3"/>
    <w:rsid w:val="00AE3621"/>
    <w:rsid w:val="00AE40EB"/>
    <w:rsid w:val="00AE5761"/>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490F"/>
    <w:rsid w:val="00B35637"/>
    <w:rsid w:val="00B36B2C"/>
    <w:rsid w:val="00B37330"/>
    <w:rsid w:val="00B37715"/>
    <w:rsid w:val="00B40F89"/>
    <w:rsid w:val="00B41144"/>
    <w:rsid w:val="00B412EA"/>
    <w:rsid w:val="00B418ED"/>
    <w:rsid w:val="00B452C8"/>
    <w:rsid w:val="00B45C9D"/>
    <w:rsid w:val="00B47829"/>
    <w:rsid w:val="00B52A3B"/>
    <w:rsid w:val="00B54ACA"/>
    <w:rsid w:val="00B57FED"/>
    <w:rsid w:val="00B60964"/>
    <w:rsid w:val="00B615FC"/>
    <w:rsid w:val="00B627B2"/>
    <w:rsid w:val="00B628FC"/>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A1E21"/>
    <w:rsid w:val="00BA29C7"/>
    <w:rsid w:val="00BA3122"/>
    <w:rsid w:val="00BA4227"/>
    <w:rsid w:val="00BA62BB"/>
    <w:rsid w:val="00BA69F0"/>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C5A"/>
    <w:rsid w:val="00BE1A3D"/>
    <w:rsid w:val="00BE3A56"/>
    <w:rsid w:val="00BE70D3"/>
    <w:rsid w:val="00BE7A6E"/>
    <w:rsid w:val="00BF2A7E"/>
    <w:rsid w:val="00BF3199"/>
    <w:rsid w:val="00BF4EF0"/>
    <w:rsid w:val="00BF721A"/>
    <w:rsid w:val="00BF75AB"/>
    <w:rsid w:val="00C00BF3"/>
    <w:rsid w:val="00C0219C"/>
    <w:rsid w:val="00C066F1"/>
    <w:rsid w:val="00C10595"/>
    <w:rsid w:val="00C1146B"/>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6D1"/>
    <w:rsid w:val="00DE2AC1"/>
    <w:rsid w:val="00DE3F4D"/>
    <w:rsid w:val="00DE4762"/>
    <w:rsid w:val="00DE5F58"/>
    <w:rsid w:val="00DE7492"/>
    <w:rsid w:val="00DE7BC3"/>
    <w:rsid w:val="00DF2178"/>
    <w:rsid w:val="00DF451A"/>
    <w:rsid w:val="00DF53CC"/>
    <w:rsid w:val="00DF65EF"/>
    <w:rsid w:val="00DF7F06"/>
    <w:rsid w:val="00E039CF"/>
    <w:rsid w:val="00E071DD"/>
    <w:rsid w:val="00E11FFC"/>
    <w:rsid w:val="00E1202B"/>
    <w:rsid w:val="00E12412"/>
    <w:rsid w:val="00E132CA"/>
    <w:rsid w:val="00E13951"/>
    <w:rsid w:val="00E15726"/>
    <w:rsid w:val="00E169D7"/>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75"/>
    <w:rsid w:val="00FB2F13"/>
    <w:rsid w:val="00FB2FDA"/>
    <w:rsid w:val="00FB5793"/>
    <w:rsid w:val="00FB5BF8"/>
    <w:rsid w:val="00FB761A"/>
    <w:rsid w:val="00FC100B"/>
    <w:rsid w:val="00FC4B5B"/>
    <w:rsid w:val="00FD0999"/>
    <w:rsid w:val="00FD0DAE"/>
    <w:rsid w:val="00FD4EB8"/>
    <w:rsid w:val="00FD5A4A"/>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1).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2</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0</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1</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19</b:RefOrder>
  </b:Source>
</b:Sources>
</file>

<file path=customXml/itemProps1.xml><?xml version="1.0" encoding="utf-8"?>
<ds:datastoreItem xmlns:ds="http://schemas.openxmlformats.org/officeDocument/2006/customXml" ds:itemID="{96BAA93C-9EDE-4A17-B28C-E7B6F12C1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6</TotalTime>
  <Pages>59</Pages>
  <Words>15730</Words>
  <Characters>89662</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05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742</cp:revision>
  <dcterms:created xsi:type="dcterms:W3CDTF">2017-03-20T13:32:00Z</dcterms:created>
  <dcterms:modified xsi:type="dcterms:W3CDTF">2017-04-11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